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420347">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420347">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420347">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420347">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420347">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420347">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420347">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420347">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420347">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420347">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420347">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420347">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420347">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420347">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420347">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420347">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420347">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420347">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420347">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420347">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420347">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420347">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420347">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420347">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420347">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420347">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420347">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420347">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420347">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420347">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420347">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420347">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420347">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420347">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420347">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420347">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420347">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420347">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420347">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420347">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420347">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420347">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420347">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420347">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420347">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420347">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420347">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420347">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420347">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420347">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420347">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420347">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420347">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420347">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420347">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420347">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420347">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420347">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420347">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420347">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420347">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420347">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420347">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420347">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420347">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420347">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420347">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420347">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420347">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420347">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420347">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420347">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420347">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420347">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420347">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420347">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420347">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420347">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420347">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420347">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420347">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420347">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420347">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420347">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420347">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420347">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420347">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420347">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420347">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420347">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420347">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420347">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420347">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420347">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420347">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420347">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420347">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420347">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420347">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420347">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420347">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420347">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420347">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420347">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420347">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420347">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420347">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420347">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420347">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420347">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420347">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420347">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420347">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420347">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420347">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420347">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420347">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420347">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420347">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420347">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420347">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420347">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420347">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420347">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420347">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420347">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420347">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420347">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420347">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420347">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420347">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420347">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420347">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420347">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420347">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420347">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420347">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420347">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420347">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420347">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420347">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420347">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420347">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420347">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420347">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420347">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420347">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420347">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420347">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420347">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420347">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420347">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420347">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420347">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420347">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420347">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420347">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420347">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420347">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420347">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420347">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420347">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420347">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420347">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420347">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420347">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420347">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420347">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420347">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420347">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420347">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420347">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420347">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420347">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420347">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420347">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420347">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420347">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420347">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420347">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420347">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420347">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420347">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420347">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420347">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420347">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420347">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420347">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420347">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420347">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420347">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420347">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420347">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420347">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420347">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420347">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420347">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420347">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420347">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420347">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420347">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420347">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420347">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420347">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420347">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420347">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420347">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420347">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420347">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420347">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420347">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420347">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420347">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420347">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420347">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420347">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420347">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420347">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420347">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420347">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420347">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420347">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420347">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420347">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420347">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420347">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420347">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420347">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420347">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420347">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420347">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420347">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420347">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420347">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420347">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420347">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420347">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420347">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420347">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420347">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420347">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420347">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420347">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420347">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420347">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420347">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420347">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420347">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420347">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420347">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420347">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420347">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420347">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420347">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420347">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420347">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420347">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420347">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lastRenderedPageBreak/>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lastRenderedPageBreak/>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lastRenderedPageBreak/>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w:t>
            </w:r>
            <w:r w:rsidR="00420347">
              <w:t xml:space="preserve">The </w:t>
            </w:r>
            <w:r w:rsidR="00420347">
              <w:t xml:space="preserve">collection </w:t>
            </w:r>
            <w:r w:rsidR="00420347">
              <w:t>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lastRenderedPageBreak/>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w:t>
            </w:r>
            <w:r w:rsidR="00420347">
              <w:t>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w:t>
            </w:r>
            <w:r w:rsidR="00420347">
              <w:t>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lastRenderedPageBreak/>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lastRenderedPageBreak/>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lastRenderedPageBreak/>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lastRenderedPageBreak/>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lastRenderedPageBreak/>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lastRenderedPageBreak/>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3" w:name="_Toc314765839"/>
      <w:r>
        <w:lastRenderedPageBreak/>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000314"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lastRenderedPageBreak/>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lastRenderedPageBreak/>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14:paraId="5248FC27" w14:textId="77777777" w:rsidR="00E90F68" w:rsidRDefault="00E90F68" w:rsidP="00E90F68">
      <w:pPr>
        <w:pStyle w:val="Heading3"/>
        <w:keepNext/>
        <w:keepLines/>
      </w:pPr>
      <w:bookmarkStart w:id="283" w:name="_Toc314765859"/>
      <w:r>
        <w:lastRenderedPageBreak/>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lastRenderedPageBreak/>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lastRenderedPageBreak/>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lastRenderedPageBreak/>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lastRenderedPageBreak/>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lastRenderedPageBreak/>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lastRenderedPageBreak/>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lastRenderedPageBreak/>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w:t>
            </w:r>
            <w:r>
              <w:lastRenderedPageBreak/>
              <w:t xml:space="preserve">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lastRenderedPageBreak/>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 xml:space="preserve">OVAL </w:t>
            </w:r>
            <w:r w:rsidRPr="00D5316B">
              <w:rPr>
                <w:rFonts w:ascii="Calibri" w:hAnsi="Calibri"/>
              </w:rPr>
              <w:lastRenderedPageBreak/>
              <w:t>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lastRenderedPageBreak/>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lastRenderedPageBreak/>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w:t>
            </w:r>
            <w:r w:rsidRPr="00EB0E17">
              <w:rPr>
                <w:rFonts w:ascii="Calibri" w:hAnsi="Calibri"/>
              </w:rPr>
              <w:lastRenderedPageBreak/>
              <w:t xml:space="preserve">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lastRenderedPageBreak/>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lastRenderedPageBreak/>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lastRenderedPageBreak/>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lastRenderedPageBreak/>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w:t>
      </w:r>
      <w:r>
        <w:rPr>
          <w:lang w:bidi="ar-SA"/>
        </w:rPr>
        <w:lastRenderedPageBreak/>
        <w:t xml:space="preserve">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lastRenderedPageBreak/>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lastRenderedPageBreak/>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lastRenderedPageBreak/>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w:t>
            </w:r>
            <w:r>
              <w:rPr>
                <w:color w:val="000000"/>
                <w:lang w:bidi="ar-SA"/>
              </w:rPr>
              <w:lastRenderedPageBreak/>
              <w:t xml:space="preserve">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lastRenderedPageBreak/>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lastRenderedPageBreak/>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w:t>
      </w:r>
      <w:bookmarkStart w:id="335" w:name="_GoBack"/>
      <w:bookmarkEnd w:id="335"/>
      <w:r w:rsidR="00AA692D">
        <w:t xml:space="preserve">s described in detail in the following section. </w:t>
      </w:r>
    </w:p>
    <w:p w14:paraId="7232F931" w14:textId="77777777" w:rsidR="00394DAE" w:rsidRPr="00394DAE" w:rsidRDefault="00394DAE" w:rsidP="00394DAE">
      <w:pPr>
        <w:pStyle w:val="Heading4"/>
      </w:pPr>
      <w:bookmarkStart w:id="336" w:name="_Ref334255974"/>
      <w:r w:rsidRPr="00394DAE">
        <w:t>Evaluating a Deprecated OVAL Definition</w:t>
      </w:r>
      <w:bookmarkEnd w:id="336"/>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w:t>
      </w:r>
      <w:r w:rsidRPr="00394DAE">
        <w:lastRenderedPageBreak/>
        <w:t xml:space="preserve">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7" w:name="_Ref303608901"/>
      <w:r>
        <w:lastRenderedPageBreak/>
        <w:t>Negate Evaluation</w:t>
      </w:r>
      <w:bookmarkEnd w:id="337"/>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8" w:name="_Toc314765905"/>
      <w:r>
        <w:t>Test Evaluation</w:t>
      </w:r>
      <w:bookmarkEnd w:id="338"/>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9" w:name="_Toc314765906"/>
      <w:r>
        <w:t xml:space="preserve">OVAL </w:t>
      </w:r>
      <w:r w:rsidR="00B22862">
        <w:t>Object Evaluation</w:t>
      </w:r>
      <w:bookmarkEnd w:id="339"/>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0" w:name="_Ref303609053"/>
      <w:r>
        <w:t>Matching an</w:t>
      </w:r>
      <w:r w:rsidR="00B22862">
        <w:t xml:space="preserve"> OVAL Object to an OVAL Item</w:t>
      </w:r>
      <w:bookmarkEnd w:id="340"/>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1" w:name="_Ref303609067"/>
      <w:r>
        <w:t>Matching an</w:t>
      </w:r>
      <w:r w:rsidR="00B22862">
        <w:t xml:space="preserve"> OVAL Object Entity to an OVAL Item Entity</w:t>
      </w:r>
      <w:bookmarkEnd w:id="341"/>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2" w:name="_Ref303609604"/>
      <w:r>
        <w:t>Datatype and Operation Evaluation</w:t>
      </w:r>
      <w:bookmarkEnd w:id="342"/>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3" w:name="_Ref303608709"/>
      <w:r>
        <w:t>Collected Object Flag Evaluation</w:t>
      </w:r>
      <w:bookmarkEnd w:id="343"/>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4" w:name="_Ref303609435"/>
      <w:r>
        <w:t>filter</w:t>
      </w:r>
      <w:bookmarkEnd w:id="344"/>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5" w:name="_Ref300291029"/>
      <w:r>
        <w:t xml:space="preserve">OVAL </w:t>
      </w:r>
      <w:r w:rsidR="00B22862">
        <w:t>Filter</w:t>
      </w:r>
      <w:r w:rsidR="00D9124E">
        <w:t xml:space="preserve"> Evaluation</w:t>
      </w:r>
      <w:bookmarkEnd w:id="345"/>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6" w:name="_Toc314765907"/>
      <w:r>
        <w:t xml:space="preserve">OVAL </w:t>
      </w:r>
      <w:r w:rsidR="00B22862">
        <w:t>State Evaluation</w:t>
      </w:r>
      <w:bookmarkEnd w:id="346"/>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7" w:name="_Ref303609730"/>
      <w:r>
        <w:t>OVAL State Entity Evaluation</w:t>
      </w:r>
      <w:bookmarkEnd w:id="347"/>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5AFD7327"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lastRenderedPageBreak/>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lastRenderedPageBreak/>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lastRenderedPageBreak/>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lastRenderedPageBreak/>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lastRenderedPageBreak/>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lastRenderedPageBreak/>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lastRenderedPageBreak/>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420347"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lastRenderedPageBreak/>
        <w:t xml:space="preserve">[2] </w:t>
      </w:r>
      <w:r w:rsidRPr="00CD44E5">
        <w:t xml:space="preserve">W3C Recommendation for Boolean Data </w:t>
      </w:r>
    </w:p>
    <w:p w14:paraId="0D141381" w14:textId="77777777" w:rsidR="001E2C76" w:rsidRPr="00CD44E5" w:rsidRDefault="00420347"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420347"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420347"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420347"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420347"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420347"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420347"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420347"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420347"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420347"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420347"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420347"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420347"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420347"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420347"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lastRenderedPageBreak/>
        <w:t>[19</w:t>
      </w:r>
      <w:r w:rsidR="00432B10">
        <w:t>] RFC  791 – IPv4 Protocol Specification</w:t>
      </w:r>
    </w:p>
    <w:p w14:paraId="79C8E401" w14:textId="77777777" w:rsidR="00432B10" w:rsidRDefault="00420347"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420347"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420347"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lastRenderedPageBreak/>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4D"/>
    <w:family w:val="roman"/>
    <w:notTrueType/>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420347">
          <w:rPr>
            <w:noProof/>
          </w:rPr>
          <w:t>98</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420347" w:rsidP="00BE7382">
      <w:pPr>
        <w:pStyle w:val="FootnoteText"/>
      </w:pPr>
      <w:hyperlink r:id="rId5" w:history="1">
        <w:r w:rsidR="00FA4FC3"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420347">
      <w:pPr>
        <w:pStyle w:val="FootnoteText"/>
      </w:pPr>
      <w:hyperlink r:id="rId6" w:history="1">
        <w:r w:rsidR="00FA4FC3"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420347"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FA4FC3" w:rsidRPr="001B78AF">
      <w:t xml:space="preserve"> The OVAL® Language Specification: Version 5.1</w:t>
    </w:r>
    <w:r w:rsidR="00FA4FC3">
      <w:t xml:space="preserve">1.2 Revision 1 </w:t>
    </w:r>
    <w:r w:rsidR="00FA4FC3">
      <w:br/>
      <w:t>Date: 8-30</w:t>
    </w:r>
    <w:r w:rsidR="00FA4FC3" w:rsidRPr="001B78AF">
      <w:t>-201</w:t>
    </w:r>
    <w:r w:rsidR="00FA4FC3">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0AC25A-986C-AA4E-9744-C0F8F9D311C0}">
  <ds:schemaRefs>
    <ds:schemaRef ds:uri="http://schemas.openxmlformats.org/officeDocument/2006/bibliography"/>
  </ds:schemaRefs>
</ds:datastoreItem>
</file>

<file path=customXml/itemProps3.xml><?xml version="1.0" encoding="utf-8"?>
<ds:datastoreItem xmlns:ds="http://schemas.openxmlformats.org/officeDocument/2006/customXml" ds:itemID="{924D2CA6-C4E1-0B44-8A57-626CF3DAD2C0}">
  <ds:schemaRefs>
    <ds:schemaRef ds:uri="http://schemas.openxmlformats.org/officeDocument/2006/bibliography"/>
  </ds:schemaRefs>
</ds:datastoreItem>
</file>

<file path=customXml/itemProps4.xml><?xml version="1.0" encoding="utf-8"?>
<ds:datastoreItem xmlns:ds="http://schemas.openxmlformats.org/officeDocument/2006/customXml" ds:itemID="{ED371493-14A4-7C48-9D3B-D2D0771C60A9}">
  <ds:schemaRefs>
    <ds:schemaRef ds:uri="http://schemas.openxmlformats.org/officeDocument/2006/bibliography"/>
  </ds:schemaRefs>
</ds:datastoreItem>
</file>

<file path=customXml/itemProps5.xml><?xml version="1.0" encoding="utf-8"?>
<ds:datastoreItem xmlns:ds="http://schemas.openxmlformats.org/officeDocument/2006/customXml" ds:itemID="{3CCA1736-877F-F149-ACF5-B36A9A507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9</TotalTime>
  <Pages>145</Pages>
  <Words>43008</Words>
  <Characters>245147</Characters>
  <Application>Microsoft Macintosh Word</Application>
  <DocSecurity>0</DocSecurity>
  <Lines>2042</Lines>
  <Paragraphs>57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7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06</cp:revision>
  <cp:lastPrinted>2014-12-05T14:50:00Z</cp:lastPrinted>
  <dcterms:created xsi:type="dcterms:W3CDTF">2011-08-22T02:14:00Z</dcterms:created>
  <dcterms:modified xsi:type="dcterms:W3CDTF">2016-08-31T15:26:00Z</dcterms:modified>
</cp:coreProperties>
</file>